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Pr="004023B0" w:rsidRDefault="00570A77" w:rsidP="00570A77">
      <w:pPr>
        <w:pStyle w:val="AralkYok"/>
        <w:ind w:hanging="567"/>
        <w:jc w:val="center"/>
        <w:rPr>
          <w:rFonts w:ascii="Cambria" w:hAnsi="Cambria"/>
        </w:rPr>
      </w:pPr>
      <w:r>
        <w:object w:dxaOrig="9271" w:dyaOrig="14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6pt;height:641.75pt" o:ole="">
            <v:imagedata r:id="rId6" o:title=""/>
          </v:shape>
          <o:OLEObject Type="Embed" ProgID="Visio.Drawing.15" ShapeID="_x0000_i1025" DrawAspect="Content" ObjectID="_1616484707" r:id="rId7"/>
        </w:object>
      </w:r>
      <w:bookmarkEnd w:id="0"/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36BB" w:rsidRDefault="002F36BB" w:rsidP="00534F7F">
      <w:pPr>
        <w:spacing w:after="0" w:line="240" w:lineRule="auto"/>
      </w:pPr>
      <w:r>
        <w:separator/>
      </w:r>
    </w:p>
  </w:endnote>
  <w:endnote w:type="continuationSeparator" w:id="0">
    <w:p w:rsidR="002F36BB" w:rsidRDefault="002F36B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93B" w:rsidRDefault="008D293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D293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8D293B" w:rsidRPr="008D293B" w:rsidRDefault="008D293B" w:rsidP="008D293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8D293B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D293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D293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93B" w:rsidRDefault="008D293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36BB" w:rsidRDefault="002F36BB" w:rsidP="00534F7F">
      <w:pPr>
        <w:spacing w:after="0" w:line="240" w:lineRule="auto"/>
      </w:pPr>
      <w:r>
        <w:separator/>
      </w:r>
    </w:p>
  </w:footnote>
  <w:footnote w:type="continuationSeparator" w:id="0">
    <w:p w:rsidR="002F36BB" w:rsidRDefault="002F36B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93B" w:rsidRDefault="008D293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70A77" w:rsidRPr="00570A77" w:rsidRDefault="00570A77" w:rsidP="00570A77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570A77">
            <w:rPr>
              <w:rFonts w:ascii="Cambria" w:hAnsi="Cambria"/>
              <w:b/>
              <w:color w:val="002060"/>
            </w:rPr>
            <w:t>DİSİPLİN İŞLEMLERİ</w:t>
          </w:r>
        </w:p>
        <w:p w:rsidR="00534F7F" w:rsidRPr="00570A77" w:rsidRDefault="00467465" w:rsidP="00570A7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D293B">
            <w:rPr>
              <w:rFonts w:ascii="Cambria" w:hAnsi="Cambria"/>
              <w:color w:val="002060"/>
              <w:sz w:val="16"/>
              <w:szCs w:val="16"/>
            </w:rPr>
            <w:t>003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D293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93B" w:rsidRDefault="008D293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B6FC7"/>
    <w:rsid w:val="002F36BB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70A77"/>
    <w:rsid w:val="005B5AD0"/>
    <w:rsid w:val="0061636C"/>
    <w:rsid w:val="0064705C"/>
    <w:rsid w:val="00715C4E"/>
    <w:rsid w:val="0073606C"/>
    <w:rsid w:val="0084550B"/>
    <w:rsid w:val="008D293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FD3B8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45:00Z</dcterms:modified>
</cp:coreProperties>
</file>